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Институт Принтмедиа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57EAD331" w:rsidR="00A46E28" w:rsidRPr="00F961D5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A72660">
        <w:rPr>
          <w:b/>
          <w:sz w:val="36"/>
          <w:szCs w:val="36"/>
        </w:rPr>
        <w:t>6-7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3892F430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F961D5" w:rsidRPr="00F961D5">
        <w:rPr>
          <w:sz w:val="28"/>
          <w:szCs w:val="28"/>
        </w:rPr>
        <w:t>Алгоритм сортировки «расческа»</w:t>
      </w:r>
    </w:p>
    <w:p w14:paraId="6F245DC7" w14:textId="613380B4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:</w:t>
      </w:r>
      <w:r w:rsidRPr="00174E31">
        <w:rPr>
          <w:sz w:val="28"/>
          <w:szCs w:val="28"/>
        </w:rPr>
        <w:t xml:space="preserve"> Получить практические навыки разработк</w:t>
      </w:r>
      <w:r w:rsidR="00F961D5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5354846E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F961D5">
        <w:rPr>
          <w:sz w:val="28"/>
          <w:szCs w:val="28"/>
        </w:rPr>
        <w:t>03</w:t>
      </w:r>
      <w:r w:rsidR="009B64B7" w:rsidRPr="00174E31">
        <w:rPr>
          <w:sz w:val="28"/>
          <w:szCs w:val="28"/>
        </w:rPr>
        <w:t>.</w:t>
      </w:r>
      <w:r w:rsidR="00F961D5">
        <w:rPr>
          <w:sz w:val="28"/>
          <w:szCs w:val="28"/>
        </w:rPr>
        <w:t>11</w:t>
      </w:r>
      <w:r w:rsidR="009B64B7" w:rsidRPr="00174E31">
        <w:rPr>
          <w:sz w:val="28"/>
          <w:szCs w:val="28"/>
        </w:rPr>
        <w:t>.2020</w:t>
      </w:r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 xml:space="preserve">_______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,  степень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 xml:space="preserve">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197864462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EE99AF9" w14:textId="1B843BD5" w:rsidR="00AB2073" w:rsidRPr="00AB2073" w:rsidRDefault="00AB2073" w:rsidP="00AB2073">
          <w:pPr>
            <w:pStyle w:val="aa"/>
            <w:spacing w:line="360" w:lineRule="auto"/>
            <w:rPr>
              <w:rFonts w:cs="Times New Roman"/>
              <w:szCs w:val="28"/>
            </w:rPr>
          </w:pPr>
          <w:r w:rsidRPr="00AB2073">
            <w:rPr>
              <w:rFonts w:cs="Times New Roman"/>
              <w:szCs w:val="28"/>
            </w:rPr>
            <w:t>Оглавление</w:t>
          </w:r>
        </w:p>
        <w:p w14:paraId="6E77C6A1" w14:textId="26E74FE6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r w:rsidRPr="00AB207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B207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B207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5337993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Цель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3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0C04E1" w14:textId="00F90F83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4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а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4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23DEEA" w14:textId="15CCF435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5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дея алгоритма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5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2B932B" w14:textId="7D4C3160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6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ловесное представление алгоритма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6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B9C280" w14:textId="35B135A2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7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Блок-схема с использованием элемента модификации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7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674EDD" w14:textId="0009A79A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8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Блок-схема без элемента модификации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8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494E1F" w14:textId="04664EDD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9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ходный код алгоритма с параметрическим циклом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9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46F34D" w14:textId="76EF9FC5" w:rsidR="00AB2073" w:rsidRPr="00AB2073" w:rsidRDefault="008044DC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8000" w:history="1">
            <w:r w:rsidR="00AB2073"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ходный код алгоритма с циклом с предусловием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8000 \h </w:instrTex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D65450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AB2073"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EB27B0" w14:textId="20CAB4BB" w:rsidR="00AB2073" w:rsidRDefault="00AB2073" w:rsidP="00AB2073">
          <w:pPr>
            <w:spacing w:line="360" w:lineRule="auto"/>
          </w:pPr>
          <w:r w:rsidRPr="00AB2073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0DE3BD22" w14:textId="7C796B8F" w:rsidR="00F961D5" w:rsidRPr="00AB2073" w:rsidRDefault="00F961D5" w:rsidP="00AB2073">
      <w:pPr>
        <w:spacing w:line="360" w:lineRule="auto"/>
        <w:rPr>
          <w:bCs/>
          <w:sz w:val="28"/>
          <w:szCs w:val="28"/>
        </w:rPr>
      </w:pPr>
      <w:r w:rsidRPr="00AB2073">
        <w:rPr>
          <w:bCs/>
          <w:sz w:val="28"/>
          <w:szCs w:val="28"/>
        </w:rPr>
        <w:br w:type="page"/>
      </w:r>
    </w:p>
    <w:p w14:paraId="02259750" w14:textId="77777777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0" w:name="_Toc55337993"/>
      <w:r w:rsidRPr="00AB2073">
        <w:rPr>
          <w:rStyle w:val="ab"/>
          <w:b/>
          <w:bCs w:val="0"/>
          <w:szCs w:val="28"/>
        </w:rPr>
        <w:lastRenderedPageBreak/>
        <w:t>Цель</w:t>
      </w:r>
      <w:bookmarkEnd w:id="0"/>
    </w:p>
    <w:p w14:paraId="6FB1CB5A" w14:textId="48826DBA" w:rsidR="00A72660" w:rsidRDefault="00A72660" w:rsidP="00AB2073">
      <w:pPr>
        <w:spacing w:line="360" w:lineRule="auto"/>
        <w:jc w:val="both"/>
        <w:rPr>
          <w:sz w:val="28"/>
          <w:szCs w:val="28"/>
        </w:rPr>
      </w:pPr>
      <w:r w:rsidRPr="00A72660">
        <w:rPr>
          <w:sz w:val="28"/>
          <w:szCs w:val="28"/>
        </w:rPr>
        <w:t>Получить практические навыки разработк</w:t>
      </w:r>
      <w:r w:rsidR="009F1ECE">
        <w:rPr>
          <w:sz w:val="28"/>
          <w:szCs w:val="28"/>
        </w:rPr>
        <w:t>и</w:t>
      </w:r>
      <w:r w:rsidRPr="00A72660">
        <w:rPr>
          <w:sz w:val="28"/>
          <w:szCs w:val="28"/>
        </w:rPr>
        <w:t xml:space="preserve"> алгоритмов и их программной реализации.</w:t>
      </w:r>
    </w:p>
    <w:p w14:paraId="4D6B7B4E" w14:textId="3D5AFE24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1" w:name="_Toc55337994"/>
      <w:r w:rsidRPr="00AB2073">
        <w:rPr>
          <w:rStyle w:val="ab"/>
          <w:b/>
          <w:bCs w:val="0"/>
          <w:szCs w:val="28"/>
        </w:rPr>
        <w:t>Задача</w:t>
      </w:r>
      <w:bookmarkEnd w:id="1"/>
    </w:p>
    <w:p w14:paraId="396C77DA" w14:textId="77777777" w:rsidR="00A72660" w:rsidRPr="00A72660" w:rsidRDefault="00A72660" w:rsidP="00AB2073">
      <w:pPr>
        <w:pStyle w:val="a3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Необходимо выполнить и оформить описание следующих пунктов:</w:t>
      </w:r>
    </w:p>
    <w:p w14:paraId="113EB77F" w14:textId="77777777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Сформулировать идею алгоритма</w:t>
      </w:r>
    </w:p>
    <w:p w14:paraId="2E1239B0" w14:textId="77777777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словесное представление алгоритма</w:t>
      </w:r>
    </w:p>
    <w:p w14:paraId="0C3BD168" w14:textId="7A9CBB08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представление алгоритма с помощью блок схем с использованием элемента модификации и без него.</w:t>
      </w:r>
    </w:p>
    <w:p w14:paraId="529EED53" w14:textId="2F57A6AD" w:rsidR="009B64B7" w:rsidRPr="00AB2073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программную реализацию алгоритмов на языке С с использованием параметрического цикла и цикла с предусловием.</w:t>
      </w:r>
    </w:p>
    <w:p w14:paraId="2EB293F7" w14:textId="4382AC2D" w:rsidR="00B93D94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2" w:name="_Toc55337995"/>
      <w:r w:rsidRPr="00AB2073">
        <w:rPr>
          <w:rStyle w:val="ab"/>
          <w:b/>
          <w:bCs w:val="0"/>
          <w:szCs w:val="28"/>
        </w:rPr>
        <w:t>Идея алгоритма</w:t>
      </w:r>
      <w:bookmarkEnd w:id="2"/>
    </w:p>
    <w:p w14:paraId="502C08E8" w14:textId="73798732" w:rsidR="00A72660" w:rsidRDefault="00A72660" w:rsidP="00AB2073">
      <w:p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Алгоритм является модификацией «пузырька». Отличие алгоритмов состоит в том, что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сравниваются не соседние элементы, а отстоящие друг от друга на определённую величину,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ли шаг (назовём его step). Алгоритм реализован с помощью двух циклов. Оконча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внешнего цикла (и алгоритма) происходит тогда, когда step станет меньше 1 На первой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терации расстояние (step) максимально возможное (размер массива – 1), а на после-дующих итерациях оно изменяется по формуле step /= k (дробная часть отбрасывается). k –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это фактор уменьшения, константа, равная 1.2473309 (при написании программы можно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спользовать примерное значение, равное 1.247). Во внутреннем цикл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движе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происходит от начала к концу, перемещаясь на step. Если значе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текущего элемента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больше, чем значение элемента через step шагов от текущего,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то сравниваемые элементы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меняются местами. Условием продолжения цикла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является условие i &lt; n – step (где i –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номер текущего элемента).</w:t>
      </w:r>
    </w:p>
    <w:p w14:paraId="7CF53AC5" w14:textId="046F590E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3" w:name="_Toc55337996"/>
      <w:r w:rsidRPr="00AB2073">
        <w:rPr>
          <w:rStyle w:val="ab"/>
          <w:b/>
          <w:bCs w:val="0"/>
          <w:szCs w:val="28"/>
        </w:rPr>
        <w:t>Словесное представление алгоритма</w:t>
      </w:r>
      <w:bookmarkEnd w:id="3"/>
    </w:p>
    <w:p w14:paraId="483A5FD2" w14:textId="671B65AC" w:rsidR="00A72660" w:rsidRPr="00A72660" w:rsidRDefault="00A72660" w:rsidP="00AB2073">
      <w:p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 xml:space="preserve">array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массив, n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длина массива, k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фактор уменьшения, равный 1.247, step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шаг</w:t>
      </w:r>
    </w:p>
    <w:p w14:paraId="3E185B9C" w14:textId="5FE37DD6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расчет шага (step = n – 1)</w:t>
      </w:r>
    </w:p>
    <w:p w14:paraId="477F3522" w14:textId="26817B30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lastRenderedPageBreak/>
        <w:t>если step &gt;= 1, то п.3, иначе п.10</w:t>
      </w:r>
    </w:p>
    <w:p w14:paraId="76263270" w14:textId="029CB16D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параметр внутреннего цикла i = 0</w:t>
      </w:r>
    </w:p>
    <w:p w14:paraId="3269F1C4" w14:textId="10243761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если step &gt;= 1, то п.3, иначе переход к п.10</w:t>
      </w:r>
    </w:p>
    <w:p w14:paraId="256CC871" w14:textId="72B9E53C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если i &lt; n – step, то п.6, иначе п.9</w:t>
      </w:r>
    </w:p>
    <w:p w14:paraId="59526187" w14:textId="015E6C3D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  <w:lang w:val="en-US"/>
        </w:rPr>
      </w:pPr>
      <w:r w:rsidRPr="00A72660">
        <w:rPr>
          <w:bCs/>
          <w:iCs/>
          <w:sz w:val="28"/>
          <w:szCs w:val="28"/>
        </w:rPr>
        <w:t>если</w:t>
      </w:r>
      <w:r w:rsidRPr="00A72660">
        <w:rPr>
          <w:bCs/>
          <w:iCs/>
          <w:sz w:val="28"/>
          <w:szCs w:val="28"/>
          <w:lang w:val="en-US"/>
        </w:rPr>
        <w:t xml:space="preserve"> array[i] &gt;</w:t>
      </w:r>
      <w:r w:rsidR="00481FA3" w:rsidRPr="00481FA3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  <w:lang w:val="en-US"/>
        </w:rPr>
        <w:t xml:space="preserve">array[i + step], </w:t>
      </w:r>
      <w:r w:rsidRPr="00A72660">
        <w:rPr>
          <w:bCs/>
          <w:iCs/>
          <w:sz w:val="28"/>
          <w:szCs w:val="28"/>
        </w:rPr>
        <w:t>то</w:t>
      </w:r>
      <w:r w:rsidRPr="00A72660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</w:rPr>
        <w:t>п</w:t>
      </w:r>
      <w:r w:rsidRPr="00A72660">
        <w:rPr>
          <w:bCs/>
          <w:iCs/>
          <w:sz w:val="28"/>
          <w:szCs w:val="28"/>
          <w:lang w:val="en-US"/>
        </w:rPr>
        <w:t xml:space="preserve">.7, </w:t>
      </w:r>
      <w:r w:rsidRPr="00A72660">
        <w:rPr>
          <w:bCs/>
          <w:iCs/>
          <w:sz w:val="28"/>
          <w:szCs w:val="28"/>
        </w:rPr>
        <w:t>иначе</w:t>
      </w:r>
      <w:r w:rsidRPr="00A72660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</w:rPr>
        <w:t>п</w:t>
      </w:r>
      <w:r w:rsidRPr="00A72660">
        <w:rPr>
          <w:bCs/>
          <w:iCs/>
          <w:sz w:val="28"/>
          <w:szCs w:val="28"/>
          <w:lang w:val="en-US"/>
        </w:rPr>
        <w:t>.8</w:t>
      </w:r>
    </w:p>
    <w:p w14:paraId="48746703" w14:textId="408F96E8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  <w:lang w:val="en-US"/>
        </w:rPr>
      </w:pPr>
      <w:r w:rsidRPr="00A72660">
        <w:rPr>
          <w:bCs/>
          <w:iCs/>
          <w:sz w:val="28"/>
          <w:szCs w:val="28"/>
        </w:rPr>
        <w:t>перестановка</w:t>
      </w:r>
      <w:r w:rsidRPr="00A72660">
        <w:rPr>
          <w:bCs/>
          <w:iCs/>
          <w:sz w:val="28"/>
          <w:szCs w:val="28"/>
          <w:lang w:val="en-US"/>
        </w:rPr>
        <w:t xml:space="preserve"> array[i] </w:t>
      </w:r>
      <w:r w:rsidRPr="00A72660">
        <w:rPr>
          <w:bCs/>
          <w:iCs/>
          <w:sz w:val="28"/>
          <w:szCs w:val="28"/>
        </w:rPr>
        <w:t>и</w:t>
      </w:r>
      <w:r w:rsidRPr="00A72660">
        <w:rPr>
          <w:bCs/>
          <w:iCs/>
          <w:sz w:val="28"/>
          <w:szCs w:val="28"/>
          <w:lang w:val="en-US"/>
        </w:rPr>
        <w:t xml:space="preserve"> array[i + step]</w:t>
      </w:r>
    </w:p>
    <w:p w14:paraId="14CB567D" w14:textId="27A615F2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i++, п.4</w:t>
      </w:r>
    </w:p>
    <w:p w14:paraId="3EAA5443" w14:textId="32FE4C53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step</w:t>
      </w:r>
      <w:r w:rsidR="0025122C"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/=</w:t>
      </w:r>
      <w:r w:rsidR="0025122C"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k, п.2</w:t>
      </w:r>
    </w:p>
    <w:p w14:paraId="4F6B0E1C" w14:textId="33345A0F" w:rsidR="00AB2073" w:rsidRPr="00AB2073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конец алгоритма</w:t>
      </w:r>
    </w:p>
    <w:p w14:paraId="2DD9876D" w14:textId="77777777" w:rsidR="00AB2073" w:rsidRDefault="00AB2073" w:rsidP="00AB2073">
      <w:pPr>
        <w:spacing w:line="360" w:lineRule="auto"/>
        <w:rPr>
          <w:rStyle w:val="10"/>
        </w:rPr>
      </w:pPr>
      <w:bookmarkStart w:id="4" w:name="_Toc55337997"/>
    </w:p>
    <w:p w14:paraId="0091D320" w14:textId="7A6FCB5C" w:rsidR="0025122C" w:rsidRDefault="0025122C" w:rsidP="00AB2073">
      <w:pPr>
        <w:spacing w:line="360" w:lineRule="auto"/>
        <w:rPr>
          <w:b/>
          <w:bCs/>
          <w:sz w:val="28"/>
          <w:szCs w:val="28"/>
        </w:rPr>
      </w:pPr>
      <w:r w:rsidRPr="00AB2073">
        <w:rPr>
          <w:rStyle w:val="10"/>
        </w:rPr>
        <w:t>Блок-схема с использованием элемента модификации</w:t>
      </w:r>
      <w:bookmarkEnd w:id="4"/>
      <w:r w:rsidR="00481FA3">
        <w:rPr>
          <w:b/>
          <w:bCs/>
          <w:sz w:val="28"/>
          <w:szCs w:val="28"/>
        </w:rPr>
        <w:object w:dxaOrig="3252" w:dyaOrig="7560" w14:anchorId="7F160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2pt;height:391.8pt" o:ole="">
            <v:imagedata r:id="rId10" o:title=""/>
          </v:shape>
          <o:OLEObject Type="Embed" ProgID="Visio.Drawing.15" ShapeID="_x0000_i1025" DrawAspect="Content" ObjectID="_1667811852" r:id="rId11"/>
        </w:object>
      </w:r>
    </w:p>
    <w:p w14:paraId="36980ABB" w14:textId="01E06C6C" w:rsidR="0025122C" w:rsidRPr="0025122C" w:rsidRDefault="0025122C" w:rsidP="00AB2073">
      <w:pPr>
        <w:spacing w:line="360" w:lineRule="auto"/>
        <w:rPr>
          <w:sz w:val="28"/>
          <w:szCs w:val="28"/>
        </w:rPr>
      </w:pPr>
    </w:p>
    <w:p w14:paraId="572F41AE" w14:textId="209AD4ED" w:rsidR="0025122C" w:rsidRDefault="0025122C" w:rsidP="00AB2073">
      <w:pPr>
        <w:spacing w:line="360" w:lineRule="auto"/>
        <w:rPr>
          <w:sz w:val="28"/>
          <w:szCs w:val="28"/>
        </w:rPr>
      </w:pPr>
      <w:r w:rsidRPr="0025122C">
        <w:rPr>
          <w:sz w:val="28"/>
          <w:szCs w:val="28"/>
        </w:rPr>
        <w:t>Рисунок 1- Блок-схема с использованием элемента модификации</w:t>
      </w:r>
    </w:p>
    <w:p w14:paraId="6EE73CEB" w14:textId="0F0703D6" w:rsidR="0025122C" w:rsidRPr="00AB2073" w:rsidRDefault="00481FA3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5" w:name="_Toc55337998"/>
      <w:r w:rsidRPr="00AB2073">
        <w:rPr>
          <w:rStyle w:val="ab"/>
          <w:b/>
          <w:bCs w:val="0"/>
          <w:szCs w:val="28"/>
        </w:rPr>
        <w:lastRenderedPageBreak/>
        <w:t>Блок-схема без элемента модификации</w:t>
      </w:r>
      <w:bookmarkEnd w:id="5"/>
    </w:p>
    <w:p w14:paraId="1B2AF014" w14:textId="77777777" w:rsidR="00E72E09" w:rsidRPr="00E72E09" w:rsidRDefault="00E72E09" w:rsidP="00AB2073">
      <w:pPr>
        <w:spacing w:line="360" w:lineRule="auto"/>
        <w:rPr>
          <w:b/>
          <w:bCs/>
          <w:sz w:val="28"/>
          <w:szCs w:val="28"/>
        </w:rPr>
      </w:pPr>
    </w:p>
    <w:p w14:paraId="6C969013" w14:textId="0DD35CAA" w:rsidR="00E72E09" w:rsidRDefault="00E72E09" w:rsidP="00AB2073">
      <w:pPr>
        <w:spacing w:line="360" w:lineRule="auto"/>
      </w:pPr>
    </w:p>
    <w:p w14:paraId="1C9EB913" w14:textId="76FCE12B" w:rsidR="00093DC0" w:rsidRDefault="005A1EC4" w:rsidP="00AB207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object w:dxaOrig="3768" w:dyaOrig="11736" w14:anchorId="216020A6">
          <v:shape id="_x0000_i1026" type="#_x0000_t75" style="width:188.4pt;height:586.2pt" o:ole="">
            <v:imagedata r:id="rId12" o:title=""/>
          </v:shape>
          <o:OLEObject Type="Embed" ProgID="Visio.Drawing.15" ShapeID="_x0000_i1026" DrawAspect="Content" ObjectID="_1667811853" r:id="rId13"/>
        </w:object>
      </w:r>
    </w:p>
    <w:p w14:paraId="0DA7E870" w14:textId="7FD1545F" w:rsidR="00E72E09" w:rsidRDefault="00E72E09" w:rsidP="00AB2073">
      <w:pPr>
        <w:spacing w:line="360" w:lineRule="auto"/>
        <w:rPr>
          <w:sz w:val="28"/>
          <w:szCs w:val="28"/>
        </w:rPr>
      </w:pPr>
      <w:r w:rsidRPr="00E72E09">
        <w:rPr>
          <w:sz w:val="28"/>
          <w:szCs w:val="28"/>
        </w:rPr>
        <w:t>Рисунок 2 – Блок-схема без элемента модификации</w:t>
      </w:r>
    </w:p>
    <w:p w14:paraId="1782F2A6" w14:textId="29578B5A" w:rsidR="00E72E09" w:rsidRPr="00AB2073" w:rsidRDefault="00E72E09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6" w:name="_Toc55337999"/>
      <w:r w:rsidRPr="00AB2073">
        <w:rPr>
          <w:rStyle w:val="ab"/>
          <w:b/>
          <w:bCs w:val="0"/>
          <w:szCs w:val="28"/>
        </w:rPr>
        <w:lastRenderedPageBreak/>
        <w:t>Исходный код алгоритма с параметрическим циклом</w:t>
      </w:r>
      <w:bookmarkEnd w:id="6"/>
    </w:p>
    <w:p w14:paraId="1E89BF6F" w14:textId="5A11074E" w:rsidR="00751963" w:rsidRDefault="00751963" w:rsidP="00AB2073">
      <w:pPr>
        <w:spacing w:line="360" w:lineRule="auto"/>
        <w:rPr>
          <w:b/>
          <w:bCs/>
          <w:sz w:val="28"/>
          <w:szCs w:val="28"/>
        </w:rPr>
      </w:pPr>
    </w:p>
    <w:p w14:paraId="5A522EF3" w14:textId="3D88FF30" w:rsidR="00AB2E0D" w:rsidRDefault="00AB2E0D" w:rsidP="00AB2073">
      <w:pPr>
        <w:spacing w:line="360" w:lineRule="auto"/>
        <w:jc w:val="right"/>
        <w:rPr>
          <w:sz w:val="28"/>
          <w:szCs w:val="28"/>
        </w:rPr>
      </w:pPr>
      <w:r w:rsidRPr="00AB2E0D">
        <w:rPr>
          <w:sz w:val="28"/>
          <w:szCs w:val="28"/>
        </w:rPr>
        <w:t xml:space="preserve">Листинг 1 – исходный код программы “Расческа с циклом </w:t>
      </w:r>
      <w:r w:rsidRPr="00AB2E0D">
        <w:rPr>
          <w:sz w:val="28"/>
          <w:szCs w:val="28"/>
          <w:lang w:val="en-US"/>
        </w:rPr>
        <w:t>for</w:t>
      </w:r>
      <w:r w:rsidRPr="00AB2E0D">
        <w:rPr>
          <w:sz w:val="28"/>
          <w:szCs w:val="28"/>
        </w:rPr>
        <w:t>”</w:t>
      </w:r>
    </w:p>
    <w:p w14:paraId="59F5A846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404571C7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432AC2CC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7FEE57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 {</w:t>
      </w:r>
    </w:p>
    <w:p w14:paraId="78E75E76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locale(</w:t>
      </w:r>
      <w:r w:rsidRPr="00180221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1FD36B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array[] = { 1, 4, 5, 0, 3, 2 };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62FEA821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84E848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floa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k = 1.247;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фактор уменьшения</w:t>
      </w:r>
    </w:p>
    <w:p w14:paraId="2BCFFA62" w14:textId="04A625BD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step = n - 1; step &gt;= 1; step /= k)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от максимального расстояния между сравниваемыми элментами движемся к 1</w:t>
      </w:r>
    </w:p>
    <w:p w14:paraId="64C54E7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 - step; i++)</w:t>
      </w:r>
    </w:p>
    <w:p w14:paraId="0060861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f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(array[i] &gt; array[i + step])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сравниваем текущий элемент и находящийся от него на расстоянии step</w:t>
      </w:r>
    </w:p>
    <w:p w14:paraId="12053684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D0919B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temp = array[i]; 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, меняем их местами</w:t>
      </w:r>
    </w:p>
    <w:p w14:paraId="112CF07C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array[i] = array[i + step];</w:t>
      </w:r>
    </w:p>
    <w:p w14:paraId="0412911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ay[i + step] = temp;</w:t>
      </w:r>
    </w:p>
    <w:p w14:paraId="575553EE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F81C838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30EB08B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 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отсортированного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43BA8F20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>printf(</w:t>
      </w:r>
      <w:r w:rsidRPr="00180221">
        <w:rPr>
          <w:rFonts w:ascii="Courier New" w:hAnsi="Courier New" w:cs="Courier New"/>
          <w:color w:val="A31515"/>
          <w:sz w:val="20"/>
          <w:szCs w:val="20"/>
        </w:rPr>
        <w:t>"%d "</w:t>
      </w:r>
      <w:r w:rsidRPr="00180221">
        <w:rPr>
          <w:rFonts w:ascii="Courier New" w:hAnsi="Courier New" w:cs="Courier New"/>
          <w:color w:val="000000"/>
          <w:sz w:val="20"/>
          <w:szCs w:val="20"/>
        </w:rPr>
        <w:t>, array[i]);</w:t>
      </w:r>
    </w:p>
    <w:p w14:paraId="173B5FD2" w14:textId="69406FAE" w:rsidR="00180221" w:rsidRDefault="00180221" w:rsidP="00AB2073">
      <w:pPr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8095507" w14:textId="77777777" w:rsidR="00AB2073" w:rsidRDefault="00AB2073" w:rsidP="00AB2073">
      <w:pPr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75991214" w14:textId="490FE02F" w:rsidR="00180221" w:rsidRDefault="00180221" w:rsidP="00AB2073">
      <w:pPr>
        <w:spacing w:line="360" w:lineRule="auto"/>
        <w:rPr>
          <w:rStyle w:val="ab"/>
          <w:sz w:val="28"/>
          <w:szCs w:val="28"/>
        </w:rPr>
      </w:pPr>
      <w:r w:rsidRPr="00AB2073">
        <w:rPr>
          <w:rStyle w:val="ab"/>
          <w:sz w:val="28"/>
          <w:szCs w:val="28"/>
        </w:rPr>
        <w:t>Результат работы</w:t>
      </w:r>
    </w:p>
    <w:p w14:paraId="01184179" w14:textId="77777777" w:rsidR="00AB2073" w:rsidRPr="00AB2073" w:rsidRDefault="00AB2073" w:rsidP="00AB2073">
      <w:pPr>
        <w:spacing w:line="360" w:lineRule="auto"/>
        <w:rPr>
          <w:b/>
          <w:bCs/>
          <w:sz w:val="28"/>
          <w:szCs w:val="28"/>
        </w:rPr>
      </w:pPr>
    </w:p>
    <w:p w14:paraId="725D0F99" w14:textId="356B1CE6" w:rsidR="00180221" w:rsidRPr="00180221" w:rsidRDefault="00180221" w:rsidP="00AB2073">
      <w:pPr>
        <w:spacing w:line="360" w:lineRule="auto"/>
        <w:rPr>
          <w:rFonts w:ascii="Courier New" w:hAnsi="Courier New" w:cs="Courier New"/>
          <w:sz w:val="20"/>
          <w:szCs w:val="20"/>
          <w:lang w:val="en-US"/>
        </w:rPr>
      </w:pPr>
      <w:r w:rsidRPr="00180221">
        <w:rPr>
          <w:rFonts w:ascii="Courier New" w:hAnsi="Courier New" w:cs="Courier New"/>
          <w:noProof/>
          <w:sz w:val="20"/>
          <w:szCs w:val="20"/>
          <w:lang w:val="en-US"/>
        </w:rPr>
        <w:drawing>
          <wp:inline distT="0" distB="0" distL="0" distR="0" wp14:anchorId="06722057" wp14:editId="0FB68EF8">
            <wp:extent cx="6120130" cy="18332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3629" w14:textId="3B8F639F" w:rsidR="00180221" w:rsidRDefault="00180221" w:rsidP="00AB2073">
      <w:pPr>
        <w:tabs>
          <w:tab w:val="left" w:pos="1965"/>
        </w:tabs>
        <w:spacing w:line="360" w:lineRule="auto"/>
        <w:rPr>
          <w:sz w:val="28"/>
          <w:szCs w:val="28"/>
        </w:rPr>
      </w:pPr>
      <w:r w:rsidRPr="00180221">
        <w:rPr>
          <w:sz w:val="28"/>
          <w:szCs w:val="28"/>
        </w:rPr>
        <w:t xml:space="preserve">Рисунок 3 – Результат работы программы “ </w:t>
      </w:r>
      <w:r w:rsidRPr="00AB2E0D">
        <w:rPr>
          <w:sz w:val="28"/>
          <w:szCs w:val="28"/>
        </w:rPr>
        <w:t xml:space="preserve">Расческа с циклом </w:t>
      </w:r>
      <w:r w:rsidRPr="00AB2E0D">
        <w:rPr>
          <w:sz w:val="28"/>
          <w:szCs w:val="28"/>
          <w:lang w:val="en-US"/>
        </w:rPr>
        <w:t>for</w:t>
      </w:r>
      <w:r w:rsidRPr="00180221">
        <w:rPr>
          <w:sz w:val="28"/>
          <w:szCs w:val="28"/>
        </w:rPr>
        <w:t>”</w:t>
      </w:r>
    </w:p>
    <w:p w14:paraId="7B509EAE" w14:textId="7642062B" w:rsidR="00180221" w:rsidRPr="00AB2073" w:rsidRDefault="00180221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7" w:name="_Toc55338000"/>
      <w:r w:rsidRPr="00AB2073">
        <w:rPr>
          <w:rStyle w:val="ab"/>
          <w:b/>
          <w:bCs w:val="0"/>
          <w:szCs w:val="28"/>
        </w:rPr>
        <w:lastRenderedPageBreak/>
        <w:t>Исходный код алгоритма с циклом с предусловием</w:t>
      </w:r>
      <w:bookmarkEnd w:id="7"/>
    </w:p>
    <w:p w14:paraId="5EE4669B" w14:textId="77777777" w:rsidR="00180221" w:rsidRDefault="00180221" w:rsidP="00AB2073">
      <w:pPr>
        <w:spacing w:line="360" w:lineRule="auto"/>
        <w:rPr>
          <w:b/>
          <w:bCs/>
          <w:sz w:val="28"/>
          <w:szCs w:val="28"/>
        </w:rPr>
      </w:pPr>
    </w:p>
    <w:p w14:paraId="7B4129A3" w14:textId="48B263A1" w:rsidR="00180221" w:rsidRDefault="00180221" w:rsidP="00AB2073">
      <w:pPr>
        <w:spacing w:line="360" w:lineRule="auto"/>
        <w:jc w:val="right"/>
        <w:rPr>
          <w:sz w:val="28"/>
          <w:szCs w:val="28"/>
        </w:rPr>
      </w:pPr>
      <w:r w:rsidRPr="00AB2E0D">
        <w:rPr>
          <w:sz w:val="28"/>
          <w:szCs w:val="28"/>
        </w:rPr>
        <w:t xml:space="preserve">Листинг </w:t>
      </w:r>
      <w:r w:rsidR="00AB2073" w:rsidRPr="00AB2073">
        <w:rPr>
          <w:sz w:val="28"/>
          <w:szCs w:val="28"/>
        </w:rPr>
        <w:t>2</w:t>
      </w:r>
      <w:r w:rsidRPr="00AB2E0D">
        <w:rPr>
          <w:sz w:val="28"/>
          <w:szCs w:val="28"/>
        </w:rPr>
        <w:t xml:space="preserve"> – исходный код программы “Расческа с циклом </w:t>
      </w:r>
      <w:r w:rsidR="00435D7D">
        <w:rPr>
          <w:sz w:val="28"/>
          <w:szCs w:val="28"/>
          <w:lang w:val="en-US"/>
        </w:rPr>
        <w:t>while</w:t>
      </w:r>
      <w:r w:rsidRPr="00AB2E0D">
        <w:rPr>
          <w:sz w:val="28"/>
          <w:szCs w:val="28"/>
        </w:rPr>
        <w:t>”</w:t>
      </w:r>
    </w:p>
    <w:p w14:paraId="178A20D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291A2215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6A9A5AE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9DBFCF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 {</w:t>
      </w:r>
    </w:p>
    <w:p w14:paraId="44D4400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(</w:t>
      </w:r>
      <w:r w:rsidRPr="00435D7D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A8AECD" w14:textId="17D4AA96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34660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array[] = { 1, 4, 5, 0, 3, 2 }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Объявление массива и переменных</w:t>
      </w:r>
    </w:p>
    <w:p w14:paraId="6B469DA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1BE053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floa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k = 1.247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фактор уменьшения</w:t>
      </w:r>
    </w:p>
    <w:p w14:paraId="3B7987F9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step = n - 1;</w:t>
      </w:r>
    </w:p>
    <w:p w14:paraId="406241A9" w14:textId="6F0BA52F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while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step &gt;= 1)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по</w:t>
      </w:r>
      <w:r w:rsidR="00346601">
        <w:rPr>
          <w:rFonts w:ascii="Courier New" w:hAnsi="Courier New" w:cs="Courier New"/>
          <w:color w:val="008000"/>
          <w:sz w:val="20"/>
          <w:szCs w:val="20"/>
        </w:rPr>
        <w:t>ка</w:t>
      </w:r>
      <w:r w:rsidRPr="00435D7D">
        <w:rPr>
          <w:rFonts w:ascii="Courier New" w:hAnsi="Courier New" w:cs="Courier New"/>
          <w:color w:val="008000"/>
          <w:sz w:val="20"/>
          <w:szCs w:val="20"/>
        </w:rPr>
        <w:t xml:space="preserve"> шаг больше 0</w:t>
      </w:r>
    </w:p>
    <w:p w14:paraId="147DC0F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375FC18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i = 0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начинаем с 0-ого элемента</w:t>
      </w:r>
    </w:p>
    <w:p w14:paraId="6F8F578A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while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i &lt; n - step) </w:t>
      </w:r>
    </w:p>
    <w:p w14:paraId="691E35A0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{</w:t>
      </w:r>
    </w:p>
    <w:p w14:paraId="46FC3BE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f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array[i] &gt; array[i + step])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, меняем местами</w:t>
      </w:r>
    </w:p>
    <w:p w14:paraId="5593D627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38B74F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 = array[i];</w:t>
      </w:r>
    </w:p>
    <w:p w14:paraId="381285D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array[i] = array[i + step];</w:t>
      </w:r>
    </w:p>
    <w:p w14:paraId="39A6453B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array[i + step] = temp;</w:t>
      </w:r>
    </w:p>
    <w:p w14:paraId="3ABAA906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14:paraId="25F314B0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++;</w:t>
      </w:r>
    </w:p>
    <w:p w14:paraId="796D5EAE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435D7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3D622A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step /= k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уменьшаем расстояние на фактор уменьшения</w:t>
      </w:r>
    </w:p>
    <w:p w14:paraId="78FB9091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5E60448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43F36DE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ab/>
      </w:r>
      <w:r w:rsidRPr="00435D7D">
        <w:rPr>
          <w:rFonts w:ascii="Courier New" w:hAnsi="Courier New" w:cs="Courier New"/>
          <w:color w:val="0000FF"/>
          <w:sz w:val="20"/>
          <w:szCs w:val="20"/>
        </w:rPr>
        <w:t>for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i = 0; i &lt; n; i++) 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вывод отсортированного массива</w:t>
      </w:r>
    </w:p>
    <w:p w14:paraId="4828AE07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ab/>
      </w:r>
      <w:r w:rsidRPr="00435D7D">
        <w:rPr>
          <w:rFonts w:ascii="Courier New" w:hAnsi="Courier New" w:cs="Courier New"/>
          <w:color w:val="000000"/>
          <w:sz w:val="20"/>
          <w:szCs w:val="20"/>
        </w:rPr>
        <w:tab/>
        <w:t>printf(</w:t>
      </w:r>
      <w:r w:rsidRPr="00435D7D">
        <w:rPr>
          <w:rFonts w:ascii="Courier New" w:hAnsi="Courier New" w:cs="Courier New"/>
          <w:color w:val="A31515"/>
          <w:sz w:val="20"/>
          <w:szCs w:val="20"/>
        </w:rPr>
        <w:t>"%d "</w:t>
      </w:r>
      <w:r w:rsidRPr="00435D7D">
        <w:rPr>
          <w:rFonts w:ascii="Courier New" w:hAnsi="Courier New" w:cs="Courier New"/>
          <w:color w:val="000000"/>
          <w:sz w:val="20"/>
          <w:szCs w:val="20"/>
        </w:rPr>
        <w:t>, array[i]);</w:t>
      </w:r>
    </w:p>
    <w:p w14:paraId="0BED541A" w14:textId="75A3B006" w:rsidR="00180221" w:rsidRDefault="00435D7D" w:rsidP="00AB2073">
      <w:pPr>
        <w:tabs>
          <w:tab w:val="left" w:pos="1965"/>
        </w:tabs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A0AE400" w14:textId="0597EAD3" w:rsidR="00435D7D" w:rsidRPr="00AB2073" w:rsidRDefault="00435D7D" w:rsidP="00AB2073">
      <w:pPr>
        <w:tabs>
          <w:tab w:val="left" w:pos="1965"/>
        </w:tabs>
        <w:spacing w:line="360" w:lineRule="auto"/>
        <w:rPr>
          <w:rStyle w:val="ab"/>
          <w:sz w:val="28"/>
          <w:szCs w:val="28"/>
        </w:rPr>
      </w:pPr>
      <w:r w:rsidRPr="00AB2073">
        <w:rPr>
          <w:rStyle w:val="ab"/>
          <w:sz w:val="28"/>
          <w:szCs w:val="28"/>
        </w:rPr>
        <w:t>Результат работы</w:t>
      </w:r>
    </w:p>
    <w:p w14:paraId="218EBCC9" w14:textId="06ED931C" w:rsidR="00435D7D" w:rsidRPr="00AB2073" w:rsidRDefault="00AB2073" w:rsidP="00AB2073">
      <w:pPr>
        <w:tabs>
          <w:tab w:val="left" w:pos="1965"/>
        </w:tabs>
        <w:spacing w:line="360" w:lineRule="auto"/>
        <w:rPr>
          <w:b/>
          <w:bCs/>
          <w:color w:val="000000"/>
          <w:sz w:val="28"/>
          <w:szCs w:val="28"/>
        </w:rPr>
      </w:pPr>
      <w:r w:rsidRPr="00435D7D">
        <w:rPr>
          <w:b/>
          <w:bCs/>
          <w:noProof/>
          <w:sz w:val="28"/>
          <w:szCs w:val="28"/>
        </w:rPr>
        <w:drawing>
          <wp:inline distT="0" distB="0" distL="0" distR="0" wp14:anchorId="3CEAF104" wp14:editId="1C2CEC83">
            <wp:extent cx="5239820" cy="120964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23698" cy="122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6D824" w14:textId="37AEB482" w:rsidR="00435D7D" w:rsidRPr="00435D7D" w:rsidRDefault="00435D7D" w:rsidP="00AB2073">
      <w:pPr>
        <w:tabs>
          <w:tab w:val="left" w:pos="8820"/>
        </w:tabs>
        <w:spacing w:line="360" w:lineRule="auto"/>
        <w:rPr>
          <w:sz w:val="28"/>
          <w:szCs w:val="28"/>
        </w:rPr>
      </w:pPr>
      <w:r w:rsidRPr="00435D7D">
        <w:rPr>
          <w:sz w:val="28"/>
          <w:szCs w:val="28"/>
        </w:rPr>
        <w:t>Рисунок 4 – Результат работы программы “Расческа c циклом while”</w:t>
      </w:r>
    </w:p>
    <w:sectPr w:rsidR="00435D7D" w:rsidRPr="00435D7D" w:rsidSect="00B4567A">
      <w:footerReference w:type="default" r:id="rId16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0D92B1" w14:textId="77777777" w:rsidR="008044DC" w:rsidRDefault="008044DC" w:rsidP="00435D7D">
      <w:r>
        <w:separator/>
      </w:r>
    </w:p>
  </w:endnote>
  <w:endnote w:type="continuationSeparator" w:id="0">
    <w:p w14:paraId="78D83B55" w14:textId="77777777" w:rsidR="008044DC" w:rsidRDefault="008044DC" w:rsidP="00435D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425723672"/>
      <w:docPartObj>
        <w:docPartGallery w:val="Page Numbers (Bottom of Page)"/>
        <w:docPartUnique/>
      </w:docPartObj>
    </w:sdtPr>
    <w:sdtEndPr/>
    <w:sdtContent>
      <w:p w14:paraId="6CE66B56" w14:textId="77777777" w:rsidR="00435D7D" w:rsidRDefault="00435D7D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7E20282" w14:textId="77777777" w:rsidR="00435D7D" w:rsidRDefault="00435D7D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1C80B0" w14:textId="77777777" w:rsidR="008044DC" w:rsidRDefault="008044DC" w:rsidP="00435D7D">
      <w:r>
        <w:separator/>
      </w:r>
    </w:p>
  </w:footnote>
  <w:footnote w:type="continuationSeparator" w:id="0">
    <w:p w14:paraId="13A677AD" w14:textId="77777777" w:rsidR="008044DC" w:rsidRDefault="008044DC" w:rsidP="00435D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002A02"/>
    <w:multiLevelType w:val="hybridMultilevel"/>
    <w:tmpl w:val="DFA0850A"/>
    <w:lvl w:ilvl="0" w:tplc="70DE637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81B4FEF"/>
    <w:multiLevelType w:val="hybridMultilevel"/>
    <w:tmpl w:val="77BC0B30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3" w15:restartNumberingAfterBreak="0">
    <w:nsid w:val="3B544711"/>
    <w:multiLevelType w:val="hybridMultilevel"/>
    <w:tmpl w:val="14D6B166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>
      <w:start w:val="1"/>
      <w:numFmt w:val="lowerLetter"/>
      <w:lvlText w:val="%2."/>
      <w:lvlJc w:val="left"/>
      <w:pPr>
        <w:ind w:left="1950" w:hanging="360"/>
      </w:pPr>
    </w:lvl>
    <w:lvl w:ilvl="2" w:tplc="0419001B">
      <w:start w:val="1"/>
      <w:numFmt w:val="lowerRoman"/>
      <w:lvlText w:val="%3."/>
      <w:lvlJc w:val="right"/>
      <w:pPr>
        <w:ind w:left="2670" w:hanging="180"/>
      </w:pPr>
    </w:lvl>
    <w:lvl w:ilvl="3" w:tplc="0419000F">
      <w:start w:val="1"/>
      <w:numFmt w:val="decimal"/>
      <w:lvlText w:val="%4."/>
      <w:lvlJc w:val="left"/>
      <w:pPr>
        <w:ind w:left="3390" w:hanging="360"/>
      </w:pPr>
    </w:lvl>
    <w:lvl w:ilvl="4" w:tplc="04190019">
      <w:start w:val="1"/>
      <w:numFmt w:val="lowerLetter"/>
      <w:lvlText w:val="%5."/>
      <w:lvlJc w:val="left"/>
      <w:pPr>
        <w:ind w:left="4110" w:hanging="360"/>
      </w:pPr>
    </w:lvl>
    <w:lvl w:ilvl="5" w:tplc="0419001B">
      <w:start w:val="1"/>
      <w:numFmt w:val="lowerRoman"/>
      <w:lvlText w:val="%6."/>
      <w:lvlJc w:val="right"/>
      <w:pPr>
        <w:ind w:left="4830" w:hanging="180"/>
      </w:pPr>
    </w:lvl>
    <w:lvl w:ilvl="6" w:tplc="0419000F">
      <w:start w:val="1"/>
      <w:numFmt w:val="decimal"/>
      <w:lvlText w:val="%7."/>
      <w:lvlJc w:val="left"/>
      <w:pPr>
        <w:ind w:left="5550" w:hanging="360"/>
      </w:pPr>
    </w:lvl>
    <w:lvl w:ilvl="7" w:tplc="04190019">
      <w:start w:val="1"/>
      <w:numFmt w:val="lowerLetter"/>
      <w:lvlText w:val="%8."/>
      <w:lvlJc w:val="left"/>
      <w:pPr>
        <w:ind w:left="6270" w:hanging="360"/>
      </w:pPr>
    </w:lvl>
    <w:lvl w:ilvl="8" w:tplc="0419001B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1"/>
  </w:num>
  <w:num w:numId="2">
    <w:abstractNumId w:val="4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93DC0"/>
    <w:rsid w:val="000A57B7"/>
    <w:rsid w:val="000B10CC"/>
    <w:rsid w:val="000C7789"/>
    <w:rsid w:val="000E2201"/>
    <w:rsid w:val="001017C0"/>
    <w:rsid w:val="00163A86"/>
    <w:rsid w:val="00174E31"/>
    <w:rsid w:val="00180221"/>
    <w:rsid w:val="001B0C29"/>
    <w:rsid w:val="001C732A"/>
    <w:rsid w:val="001E15DC"/>
    <w:rsid w:val="00215264"/>
    <w:rsid w:val="00247B69"/>
    <w:rsid w:val="00250BBC"/>
    <w:rsid w:val="0025122C"/>
    <w:rsid w:val="00256F7E"/>
    <w:rsid w:val="00266ACA"/>
    <w:rsid w:val="002E14F9"/>
    <w:rsid w:val="002F217A"/>
    <w:rsid w:val="00346601"/>
    <w:rsid w:val="003A1EF0"/>
    <w:rsid w:val="003C79A6"/>
    <w:rsid w:val="003E64C7"/>
    <w:rsid w:val="00420659"/>
    <w:rsid w:val="00423C53"/>
    <w:rsid w:val="00435D7D"/>
    <w:rsid w:val="00464601"/>
    <w:rsid w:val="00481FA3"/>
    <w:rsid w:val="004A034C"/>
    <w:rsid w:val="004B2C06"/>
    <w:rsid w:val="0050127E"/>
    <w:rsid w:val="00542030"/>
    <w:rsid w:val="005A1EC4"/>
    <w:rsid w:val="005F553E"/>
    <w:rsid w:val="005F5976"/>
    <w:rsid w:val="00610B04"/>
    <w:rsid w:val="006A34BB"/>
    <w:rsid w:val="006E018E"/>
    <w:rsid w:val="00704891"/>
    <w:rsid w:val="00751963"/>
    <w:rsid w:val="00753F26"/>
    <w:rsid w:val="007B1189"/>
    <w:rsid w:val="007B6195"/>
    <w:rsid w:val="008044DC"/>
    <w:rsid w:val="00836860"/>
    <w:rsid w:val="00873597"/>
    <w:rsid w:val="0088039D"/>
    <w:rsid w:val="00896D22"/>
    <w:rsid w:val="00931A75"/>
    <w:rsid w:val="00933D9D"/>
    <w:rsid w:val="009448C4"/>
    <w:rsid w:val="009A2019"/>
    <w:rsid w:val="009B64B7"/>
    <w:rsid w:val="009F1A68"/>
    <w:rsid w:val="009F1ECE"/>
    <w:rsid w:val="00A36054"/>
    <w:rsid w:val="00A46E28"/>
    <w:rsid w:val="00A72660"/>
    <w:rsid w:val="00AB2073"/>
    <w:rsid w:val="00AB2E0D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857D7"/>
    <w:rsid w:val="00CF0920"/>
    <w:rsid w:val="00D470B8"/>
    <w:rsid w:val="00D65450"/>
    <w:rsid w:val="00D762DD"/>
    <w:rsid w:val="00D85A55"/>
    <w:rsid w:val="00E05F17"/>
    <w:rsid w:val="00E53950"/>
    <w:rsid w:val="00E72E09"/>
    <w:rsid w:val="00EE3B6A"/>
    <w:rsid w:val="00F11AD6"/>
    <w:rsid w:val="00F26DA7"/>
    <w:rsid w:val="00F75D4B"/>
    <w:rsid w:val="00F961CB"/>
    <w:rsid w:val="00F961D5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80221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AB2073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paragraph" w:styleId="a5">
    <w:name w:val="List Paragraph"/>
    <w:basedOn w:val="a"/>
    <w:uiPriority w:val="34"/>
    <w:qFormat/>
    <w:rsid w:val="00A72660"/>
    <w:pPr>
      <w:ind w:left="720"/>
      <w:contextualSpacing/>
    </w:pPr>
  </w:style>
  <w:style w:type="paragraph" w:styleId="a6">
    <w:name w:val="header"/>
    <w:basedOn w:val="a"/>
    <w:link w:val="a7"/>
    <w:rsid w:val="00435D7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435D7D"/>
    <w:rPr>
      <w:sz w:val="24"/>
      <w:szCs w:val="24"/>
    </w:rPr>
  </w:style>
  <w:style w:type="paragraph" w:styleId="a8">
    <w:name w:val="footer"/>
    <w:basedOn w:val="a"/>
    <w:link w:val="a9"/>
    <w:uiPriority w:val="99"/>
    <w:rsid w:val="00435D7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435D7D"/>
    <w:rPr>
      <w:sz w:val="24"/>
      <w:szCs w:val="24"/>
    </w:rPr>
  </w:style>
  <w:style w:type="character" w:customStyle="1" w:styleId="10">
    <w:name w:val="Заголовок 1 Знак"/>
    <w:basedOn w:val="a0"/>
    <w:link w:val="1"/>
    <w:rsid w:val="00AB2073"/>
    <w:rPr>
      <w:rFonts w:eastAsiaTheme="majorEastAsia" w:cstheme="majorBidi"/>
      <w:b/>
      <w:color w:val="000000" w:themeColor="text1"/>
      <w:sz w:val="28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35D7D"/>
    <w:pPr>
      <w:spacing w:line="259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rsid w:val="00435D7D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435D7D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435D7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ab">
    <w:name w:val="Strong"/>
    <w:basedOn w:val="a0"/>
    <w:qFormat/>
    <w:rsid w:val="00AB2073"/>
    <w:rPr>
      <w:b/>
      <w:bCs/>
    </w:rPr>
  </w:style>
  <w:style w:type="character" w:styleId="ac">
    <w:name w:val="Hyperlink"/>
    <w:basedOn w:val="a0"/>
    <w:uiPriority w:val="99"/>
    <w:unhideWhenUsed/>
    <w:rsid w:val="00AB207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A2EAE-537F-4B61-A631-7ECAB087C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921</Words>
  <Characters>525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6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7</cp:revision>
  <cp:lastPrinted>2020-11-25T09:16:00Z</cp:lastPrinted>
  <dcterms:created xsi:type="dcterms:W3CDTF">2020-11-03T20:38:00Z</dcterms:created>
  <dcterms:modified xsi:type="dcterms:W3CDTF">2020-11-25T09:17:00Z</dcterms:modified>
</cp:coreProperties>
</file>